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8D052A"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8D052A"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8D052A"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8D052A"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8D052A"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8D052A"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8D052A"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8D052A"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8D052A"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8D052A"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8D052A"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8D052A"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8D052A" w:rsidP="007F0957">
      <w:hyperlink r:id="rId20" w:history="1">
        <w:r w:rsidR="00E34A59" w:rsidRPr="00341314">
          <w:rPr>
            <w:rStyle w:val="Hyperlink"/>
          </w:rPr>
          <w:t>http://on-demand.gputechconf.com/gtc/2015/presentation/S5148-Markus-Tavenrath.pdf</w:t>
        </w:r>
      </w:hyperlink>
    </w:p>
    <w:p w14:paraId="14BDCC23" w14:textId="77777777" w:rsidR="00F1728C" w:rsidRDefault="008D052A"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8D052A"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8D052A"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8D052A"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8D052A" w:rsidP="007F0957">
      <w:hyperlink r:id="rId25" w:history="1">
        <w:r w:rsidR="00EE7D13" w:rsidRPr="00341314">
          <w:rPr>
            <w:rStyle w:val="Hyperlink"/>
          </w:rPr>
          <w:t>https://github.com/nvpro-samples/gl_cadscene_rendertechniques</w:t>
        </w:r>
      </w:hyperlink>
    </w:p>
    <w:p w14:paraId="346C0D2C" w14:textId="77777777" w:rsidR="00EE7D13" w:rsidRDefault="008D052A"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8D052A"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8D052A"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8D052A"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8D052A"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8D052A"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8D052A"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8D052A"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8D052A"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8D052A"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8D052A"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8D052A"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8D052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8D052A"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8D052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8D052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8D052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8D052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8D052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8D052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8D052A"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8D052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8D052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8D052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8D052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8D052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8D052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8D052A"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8D052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8D052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8D052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8D052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8D052A"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8D052A"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8D052A"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8D052A"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8D052A"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8D052A"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8D052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8D052A"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8D052A"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8D052A"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8D052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8D052A"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8D052A"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8D052A"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8D052A"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8D052A"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8D052A"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8D052A"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8D052A"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8D052A"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8D052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8D052A"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8D052A"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8D052A"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8D052A"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8D052A"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8D052A"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8D052A"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8D052A"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8D052A"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8D052A"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8D052A"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8D052A"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8D052A"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8D052A"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8D052A"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8D052A"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8D052A"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8D052A"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8D052A"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8D052A"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8D052A"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8D052A" w:rsidP="00CF1D29">
      <w:hyperlink r:id="rId62" w:history="1">
        <w:r w:rsidR="00CF1D29" w:rsidRPr="008E295E">
          <w:rPr>
            <w:rStyle w:val="Hyperlink"/>
          </w:rPr>
          <w:t>http://on-demand.gputechconf.com/gtc/2015/presentation/S5748-Evgeny-Makarov.pdf</w:t>
        </w:r>
      </w:hyperlink>
    </w:p>
    <w:p w14:paraId="40EAE961" w14:textId="77777777" w:rsidR="00CF1D29" w:rsidRDefault="008D052A"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8D052A"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8D052A"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8D052A"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8D052A"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8D052A"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8D052A"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8D052A"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8D052A"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8D052A"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8D052A"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8D052A"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8D052A"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8D052A"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8D052A"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8D052A"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8D052A"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8D052A"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8D052A"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8D052A"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8D052A"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8D052A"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8D052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8D052A"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8D052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8D052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8D052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8D052A"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8D052A"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8D052A"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8D052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8D052A"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8D052A"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6589211"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lastRenderedPageBreak/>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8D052A"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8D052A"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8D052A"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8D052A"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8D052A"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8D052A"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8D052A"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8D052A"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8D052A"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8D052A"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8D052A"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8D052A"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8D052A"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8D052A"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8D052A"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8D052A"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8D052A"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8D052A"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8D052A"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8D052A"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8D052A"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8D052A"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8D052A"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8D052A" w:rsidP="00EE323B">
      <w:hyperlink r:id="rId113"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8D052A" w:rsidP="00EE323B">
      <w:hyperlink r:id="rId114"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8D052A" w:rsidP="00EE323B">
      <w:hyperlink r:id="rId115"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8D052A" w:rsidP="000D15C5">
      <w:hyperlink r:id="rId116"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8D052A" w:rsidP="000D15C5">
      <w:hyperlink r:id="rId117"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8D052A" w:rsidP="000D15C5">
      <w:hyperlink r:id="rId118"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8D052A" w:rsidP="00341A9A">
      <w:hyperlink r:id="rId121"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8D052A" w:rsidP="00AD4CDF">
      <w:hyperlink r:id="rId122"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8D052A" w:rsidP="00AD4CDF">
      <w:hyperlink r:id="rId123"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8D052A" w:rsidP="001932A7">
      <w:hyperlink r:id="rId124"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8D052A" w:rsidP="00AA74BE">
      <w:hyperlink r:id="rId125" w:anchor="VarianceShadowMapping" w:history="1">
        <w:r w:rsidR="004A3F67" w:rsidRPr="00F451D5">
          <w:rPr>
            <w:rStyle w:val="Hyperlink"/>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8D052A" w:rsidP="00BA7824">
      <w:hyperlink r:id="rId126"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8D052A" w:rsidP="00BA7824">
      <w:hyperlink r:id="rId127" w:history="1">
        <w:r w:rsidR="00BA7824" w:rsidRPr="00090287">
          <w:rPr>
            <w:rStyle w:val="Hyperlink"/>
          </w:rPr>
          <w:t>https://developer.nvidia.com/content/hybrid-ray-traced-shadows</w:t>
        </w:r>
      </w:hyperlink>
    </w:p>
    <w:p w14:paraId="0C817977" w14:textId="77777777" w:rsidR="00F26D67" w:rsidRDefault="008D052A" w:rsidP="00BA7824">
      <w:hyperlink r:id="rId128"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8D052A" w:rsidP="00BA7824">
      <w:hyperlink r:id="rId129" w:history="1">
        <w:r w:rsidR="00BA7824" w:rsidRPr="00090287">
          <w:rPr>
            <w:rStyle w:val="Hyperlink"/>
          </w:rPr>
          <w:t>https://developer.nvidia.com/hybrid-frustum-traced-shadows-0</w:t>
        </w:r>
      </w:hyperlink>
    </w:p>
    <w:p w14:paraId="3CC6DF66" w14:textId="77777777" w:rsidR="00997830" w:rsidRDefault="008D052A" w:rsidP="00997830">
      <w:hyperlink r:id="rId130"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8D052A" w:rsidP="00BA7824">
      <w:hyperlink r:id="rId131"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8D052A" w:rsidP="007D395C">
      <w:hyperlink r:id="rId132"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8D052A" w:rsidP="00736349">
      <w:hyperlink r:id="rId133"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8D052A" w:rsidP="00736349">
      <w:hyperlink r:id="rId134"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8D052A" w:rsidP="00146780">
      <w:hyperlink r:id="rId135"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8D052A" w:rsidP="00092CEC">
      <w:hyperlink r:id="rId136"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8D052A" w:rsidP="00092CEC">
      <w:hyperlink r:id="rId137"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8D052A" w:rsidP="00092CEC">
      <w:hyperlink r:id="rId138"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lastRenderedPageBreak/>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lastRenderedPageBreak/>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xml:space="preserve">) </w:t>
      </w:r>
      <w:r w:rsidR="00EC2433">
        <w:lastRenderedPageBreak/>
        <w:t>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lastRenderedPageBreak/>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8D052A" w:rsidP="007551B4">
      <w:hyperlink r:id="rId143"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8D052A" w:rsidP="00A61B9A">
      <w:hyperlink r:id="rId144" w:history="1">
        <w:r w:rsidR="00A61B9A" w:rsidRPr="00DD7360">
          <w:rPr>
            <w:rStyle w:val="Hyperlink"/>
          </w:rPr>
          <w:t>https://software.intel.com/en-us/blogs/2013/03/18/gtd-light-scattering-sample-updated</w:t>
        </w:r>
      </w:hyperlink>
    </w:p>
    <w:p w14:paraId="77E23A49" w14:textId="77777777" w:rsidR="00A61B9A" w:rsidRDefault="008D052A" w:rsidP="00A61B9A">
      <w:hyperlink r:id="rId145" w:history="1">
        <w:r w:rsidR="00A61B9A" w:rsidRPr="00DD7360">
          <w:rPr>
            <w:rStyle w:val="Hyperlink"/>
          </w:rPr>
          <w:t>https://software.intel.com/en-us/blogs/2013/06/26/outdoor-light-scattering-sample</w:t>
        </w:r>
      </w:hyperlink>
    </w:p>
    <w:p w14:paraId="3CE2F443" w14:textId="77777777" w:rsidR="00A61B9A" w:rsidRDefault="008D052A" w:rsidP="00A61B9A">
      <w:hyperlink r:id="rId146"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8D052A" w:rsidP="008E7917">
      <w:pPr>
        <w:rPr>
          <w:rStyle w:val="Hyperlink"/>
        </w:rPr>
      </w:pPr>
      <w:hyperlink r:id="rId147"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8D052A" w:rsidP="00F55E18">
      <w:hyperlink r:id="rId148"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8D052A" w:rsidP="00AE2A40">
      <w:hyperlink r:id="rId149"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8D052A" w:rsidP="007551B4">
      <w:hyperlink r:id="rId150"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8D052A" w:rsidP="00817E79">
      <w:hyperlink r:id="rId151"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8D052A" w:rsidP="00817E79">
      <w:hyperlink r:id="rId152"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8D052A" w:rsidP="00817E79">
      <w:pPr>
        <w:rPr>
          <w:rStyle w:val="Hyperlink"/>
        </w:rPr>
      </w:pPr>
      <w:hyperlink r:id="rId153"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8D052A" w:rsidP="0016736B">
      <w:hyperlink r:id="rId154"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8D052A" w:rsidP="00817E79">
      <w:hyperlink r:id="rId155"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8D052A" w:rsidP="00574456">
      <w:hyperlink r:id="rId156"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8D052A" w:rsidP="00574456">
      <w:hyperlink r:id="rId157"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8D052A" w:rsidP="000861CE">
      <w:hyperlink r:id="rId158"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8D052A" w:rsidP="00574456">
      <w:hyperlink r:id="rId159"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8D052A" w:rsidP="00574456">
      <w:hyperlink r:id="rId160"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8D052A" w:rsidP="00574456">
      <w:hyperlink r:id="rId161"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8D052A" w:rsidP="00CE0699">
      <w:hyperlink r:id="rId162"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8D052A" w:rsidP="00CE0699">
      <w:hyperlink r:id="rId163"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8D052A" w:rsidP="00CE0699">
      <w:hyperlink r:id="rId164"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8D052A" w:rsidP="00574456">
      <w:pPr>
        <w:rPr>
          <w:rStyle w:val="Hyperlink"/>
        </w:rPr>
      </w:pPr>
      <w:hyperlink r:id="rId165"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8D052A" w:rsidP="000518EB">
      <w:hyperlink r:id="rId166"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8D052A" w:rsidP="00574456">
      <w:hyperlink r:id="rId167"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8D052A" w:rsidP="00010C25">
      <w:hyperlink r:id="rId168"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8D052A" w:rsidP="00C26328">
      <w:hyperlink r:id="rId169"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8D052A" w:rsidP="004E1FF0">
      <w:hyperlink r:id="rId170"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8D052A" w:rsidP="004E1FF0">
      <w:hyperlink r:id="rId171"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8D052A" w:rsidP="007E2E80">
      <w:hyperlink r:id="rId172"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lastRenderedPageBreak/>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8D052A" w:rsidP="004E1FF0">
      <w:hyperlink r:id="rId173"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8D052A" w:rsidP="004E1FF0">
      <w:hyperlink r:id="rId174"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8D052A" w:rsidP="004E1FF0">
      <w:hyperlink r:id="rId175"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8D052A" w:rsidP="004E1FF0">
      <w:hyperlink r:id="rId176"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8D052A" w:rsidP="009033CA">
      <w:hyperlink r:id="rId177"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8D052A" w:rsidP="009033CA">
      <w:hyperlink r:id="rId178"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8D052A" w:rsidP="009033CA">
      <w:pPr>
        <w:rPr>
          <w:rStyle w:val="Hyperlink"/>
        </w:rPr>
      </w:pPr>
      <w:hyperlink r:id="rId179"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0"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lastRenderedPageBreak/>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8D052A" w:rsidP="000C69D8">
      <w:hyperlink r:id="rId182"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8D052A" w:rsidP="00577F9B">
      <w:pPr>
        <w:rPr>
          <w:b/>
        </w:rPr>
      </w:pPr>
      <w:hyperlink r:id="rId183"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8D052A" w:rsidP="00C30B3F">
      <w:hyperlink r:id="rId184"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8D052A" w:rsidP="00DA4806">
      <w:hyperlink r:id="rId185"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8D052A" w:rsidP="00DA4806">
      <w:hyperlink r:id="rId186"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lastRenderedPageBreak/>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lastRenderedPageBreak/>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8D052A" w:rsidP="000F4439">
      <w:hyperlink r:id="rId187"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8D052A" w:rsidP="00745412">
      <w:pPr>
        <w:rPr>
          <w:rStyle w:val="Hyperlink"/>
        </w:rPr>
      </w:pPr>
      <w:hyperlink r:id="rId188"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8D052A" w:rsidP="00745412">
      <w:hyperlink r:id="rId189"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8D052A" w:rsidP="00745412">
      <w:hyperlink r:id="rId190"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8D052A" w:rsidP="00BA19D7">
      <w:hyperlink r:id="rId191"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8D052A" w:rsidP="00D21E22">
      <w:hyperlink r:id="rId192"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8D052A" w:rsidP="00D21E22">
      <w:hyperlink r:id="rId193"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lastRenderedPageBreak/>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lastRenderedPageBreak/>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8D052A" w:rsidP="00BA19D7">
      <w:hyperlink r:id="rId196" w:history="1">
        <w:r w:rsidR="00830362" w:rsidRPr="00DD7360">
          <w:rPr>
            <w:rStyle w:val="Hyperlink"/>
          </w:rPr>
          <w:t>https://software.intel.com/en-us/blogs/2013/03/18/gtd-light-scattering-sample-updated</w:t>
        </w:r>
      </w:hyperlink>
    </w:p>
    <w:p w14:paraId="26472CE1" w14:textId="77777777" w:rsidR="00752CCE" w:rsidRDefault="008D052A" w:rsidP="00BA19D7">
      <w:hyperlink r:id="rId197" w:history="1">
        <w:r w:rsidR="00752CCE" w:rsidRPr="00DD7360">
          <w:rPr>
            <w:rStyle w:val="Hyperlink"/>
          </w:rPr>
          <w:t>https://software.intel.com/en-us/blogs/2013/06/26/outdoor-light-scattering-sample</w:t>
        </w:r>
      </w:hyperlink>
    </w:p>
    <w:p w14:paraId="13918470" w14:textId="77777777" w:rsidR="00BA19D7" w:rsidRDefault="008D052A" w:rsidP="00BA19D7">
      <w:hyperlink r:id="rId198"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8D052A" w:rsidP="00BA19D7">
      <w:hyperlink r:id="rId199"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8D052A" w:rsidP="0075709E">
      <w:hyperlink r:id="rId200"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lastRenderedPageBreak/>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lastRenderedPageBreak/>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lastRenderedPageBreak/>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lastRenderedPageBreak/>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lastRenderedPageBreak/>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lastRenderedPageBreak/>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8D052A" w:rsidP="00BC16EF">
      <w:hyperlink r:id="rId204"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8D052A" w:rsidP="00BC16EF">
      <w:hyperlink r:id="rId205"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lastRenderedPageBreak/>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8D052A" w:rsidP="009D7E21">
      <w:hyperlink r:id="rId206"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8D052A" w:rsidP="009D7E21">
      <w:hyperlink r:id="rId207"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8D052A" w:rsidP="009D7E21">
      <w:hyperlink r:id="rId208"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lastRenderedPageBreak/>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8D052A" w:rsidP="009D7E21">
      <w:hyperlink r:id="rId209"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0"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8D052A" w:rsidP="006B231C">
      <w:hyperlink r:id="rId211"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lastRenderedPageBreak/>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8D052A" w:rsidP="00650CF3">
      <w:pPr>
        <w:rPr>
          <w:rFonts w:ascii="Arial" w:hAnsi="Arial" w:cs="Arial"/>
          <w:color w:val="333333"/>
          <w:sz w:val="20"/>
          <w:szCs w:val="20"/>
          <w:shd w:val="clear" w:color="auto" w:fill="FFFFFF"/>
        </w:rPr>
      </w:pPr>
      <w:hyperlink r:id="rId212"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8D052A" w:rsidP="00C633ED">
      <w:hyperlink r:id="rId213"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lastRenderedPageBreak/>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lastRenderedPageBreak/>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8D052A" w:rsidP="006B231C">
      <w:hyperlink r:id="rId214"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8D052A" w:rsidP="006B231C">
      <w:hyperlink r:id="rId215"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8D052A" w:rsidP="00C633ED">
      <w:hyperlink r:id="rId216" w:history="1">
        <w:r w:rsidR="00DB60BF" w:rsidRPr="00853B4D">
          <w:rPr>
            <w:rStyle w:val="Hyperlink"/>
          </w:rPr>
          <w:t>http://research.tri-ace.com/Data/s2012_beyond_CourseNotes.pdf</w:t>
        </w:r>
      </w:hyperlink>
    </w:p>
    <w:p w14:paraId="7F65FB11" w14:textId="1AD475F7" w:rsidR="00DB60BF" w:rsidRDefault="008D052A" w:rsidP="00C633ED">
      <w:hyperlink r:id="rId217"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8D052A" w:rsidP="00C633ED">
      <w:hyperlink r:id="rId218"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lastRenderedPageBreak/>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8D052A" w:rsidP="008228EA">
      <w:hyperlink r:id="rId219"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8D052A" w:rsidP="008228EA">
      <w:hyperlink r:id="rId220"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8D052A" w:rsidP="008228EA">
      <w:hyperlink r:id="rId221"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790E9C51" w14:textId="29B08A2B" w:rsidR="00BF0A16" w:rsidRDefault="00BF0A16" w:rsidP="00762E90">
      <w:pPr>
        <w:pStyle w:val="Heading3"/>
      </w:pPr>
      <w:r>
        <w:rPr>
          <w:rFonts w:hint="eastAsia"/>
        </w:rPr>
        <w:t>配置法（</w:t>
      </w:r>
      <w:r>
        <w:rPr>
          <w:rFonts w:hint="eastAsia"/>
        </w:rPr>
        <w:t>Collocation</w:t>
      </w:r>
      <w:r>
        <w:t xml:space="preserve"> </w:t>
      </w:r>
      <w:r>
        <w:rPr>
          <w:rFonts w:hint="eastAsia"/>
        </w:rPr>
        <w:t>Method</w:t>
      </w:r>
      <w:r>
        <w:rPr>
          <w:rFonts w:hint="eastAsia"/>
        </w:rPr>
        <w:t>）</w:t>
      </w:r>
    </w:p>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D91418C" w:rsidR="007A386B" w:rsidRDefault="007A386B" w:rsidP="00C34E85">
      <w:r>
        <w:t xml:space="preserve">  </w:t>
      </w:r>
      <w:r>
        <w:rPr>
          <w:rFonts w:hint="eastAsia"/>
        </w:rPr>
        <w:t>通常，精确解并不是基函数的线性组合，即并不能使余量在整个定义域上为</w:t>
      </w:r>
      <w:r>
        <w:rPr>
          <w:rFonts w:hint="eastAsia"/>
        </w:rPr>
        <w:t>0</w:t>
      </w:r>
    </w:p>
    <w:p w14:paraId="088C717A" w14:textId="0EEA1217" w:rsidR="007A386B" w:rsidRDefault="007A386B" w:rsidP="00C34E85"/>
    <w:p w14:paraId="69374B3B" w14:textId="03723B8E" w:rsidR="00DD39CF" w:rsidRDefault="007A386B" w:rsidP="00DD39CF">
      <w:r>
        <w:t xml:space="preserve">  </w:t>
      </w:r>
      <w:r>
        <w:rPr>
          <w:rFonts w:hint="eastAsia"/>
        </w:rPr>
        <w:t>配置法即选取</w:t>
      </w:r>
      <w:r>
        <w:rPr>
          <w:rFonts w:hint="eastAsia"/>
        </w:rPr>
        <w:t>N</w:t>
      </w:r>
      <w:r>
        <w:rPr>
          <w:rFonts w:hint="eastAsia"/>
        </w:rPr>
        <w:t>个配置点（</w:t>
      </w:r>
      <w:r>
        <w:rPr>
          <w:rFonts w:hint="eastAsia"/>
        </w:rPr>
        <w:t>Conllocation</w:t>
      </w:r>
      <w:r>
        <w:t xml:space="preserve"> </w:t>
      </w:r>
      <w:r>
        <w:rPr>
          <w:rFonts w:hint="eastAsia"/>
        </w:rPr>
        <w:t>Point</w:t>
      </w:r>
      <w:r>
        <w:rPr>
          <w:rFonts w:hint="eastAsia"/>
        </w:rPr>
        <w:t>）</w:t>
      </w:r>
      <w:r w:rsidR="00DD39CF">
        <w:rPr>
          <w:rFonts w:hint="eastAsia"/>
        </w:rPr>
        <w:t>，确保余量在</w:t>
      </w:r>
      <w:r w:rsidR="00DD39CF">
        <w:rPr>
          <w:rFonts w:hint="eastAsia"/>
        </w:rPr>
        <w:t>N</w:t>
      </w:r>
      <w:r w:rsidR="00DD39CF">
        <w:rPr>
          <w:rFonts w:hint="eastAsia"/>
        </w:rPr>
        <w:t>个配置点上为</w:t>
      </w:r>
      <w:r w:rsidR="00DD39CF">
        <w:rPr>
          <w:rFonts w:hint="eastAsia"/>
        </w:rPr>
        <w:t>0</w:t>
      </w:r>
      <w:r w:rsidR="00DD39CF">
        <w:rPr>
          <w:rFonts w:hint="eastAsia"/>
        </w:rPr>
        <w:t>，从而得到</w:t>
      </w:r>
      <w:r w:rsidR="00DD39CF">
        <w:rPr>
          <w:rFonts w:hint="eastAsia"/>
        </w:rPr>
        <w:t>N</w:t>
      </w:r>
      <w:r w:rsidR="00DD39CF">
        <w:rPr>
          <w:rFonts w:hint="eastAsia"/>
        </w:rPr>
        <w:t>个线性方程，求出</w:t>
      </w:r>
      <w:r w:rsidR="00DD39CF">
        <w:rPr>
          <w:rFonts w:hint="eastAsia"/>
        </w:rPr>
        <w:t>N</w:t>
      </w:r>
      <w:r w:rsidR="00DD39CF">
        <w:rPr>
          <w:rFonts w:hint="eastAsia"/>
        </w:rPr>
        <w:t>个系数</w:t>
      </w:r>
      <w:r w:rsidR="00DD39CF">
        <w:t xml:space="preserve"> </w:t>
      </w:r>
      <w:r w:rsidR="00DD39CF">
        <w:rPr>
          <w:rFonts w:hint="eastAsia"/>
        </w:rPr>
        <w:t>（</w:t>
      </w:r>
      <w:r w:rsidR="00DD39CF">
        <w:t xml:space="preserve">[Willcox 2014] </w:t>
      </w:r>
      <w:r w:rsidR="00DD39CF">
        <w:rPr>
          <w:rFonts w:hint="eastAsia"/>
        </w:rPr>
        <w:t>2.8.2</w:t>
      </w:r>
      <w:r w:rsidR="00DD39CF" w:rsidRPr="00B82235">
        <w:t xml:space="preserve"> The Collocation Method</w:t>
      </w:r>
      <w:r w:rsidR="00DD39CF">
        <w:rPr>
          <w:rFonts w:hint="eastAsia"/>
        </w:rPr>
        <w:t>）</w:t>
      </w:r>
    </w:p>
    <w:p w14:paraId="749417F0" w14:textId="43DF511B" w:rsidR="007A386B" w:rsidRDefault="007A386B" w:rsidP="00C34E85"/>
    <w:p w14:paraId="44CB2F5B" w14:textId="104975EB" w:rsidR="007A386B" w:rsidRDefault="007A386B" w:rsidP="00C34E85">
      <w:r>
        <w:t xml:space="preserve">  </w:t>
      </w:r>
      <w:r>
        <w:rPr>
          <w:rFonts w:hint="eastAsia"/>
        </w:rPr>
        <w:t>值得注意的是，余量表示近似解不满足的微分方程的程度，与近似解和精确解之间的差值</w:t>
      </w:r>
      <w:r>
        <w:rPr>
          <w:rFonts w:hint="eastAsia"/>
        </w:rPr>
        <w:t xml:space="preserve"> </w:t>
      </w:r>
      <w:r>
        <w:t xml:space="preserve">– </w:t>
      </w:r>
      <w:r>
        <w:rPr>
          <w:rFonts w:hint="eastAsia"/>
        </w:rPr>
        <w:t>并没有任何关系，余量为</w:t>
      </w:r>
      <w:r>
        <w:rPr>
          <w:rFonts w:hint="eastAsia"/>
        </w:rPr>
        <w:t>0</w:t>
      </w:r>
      <w:r>
        <w:rPr>
          <w:rFonts w:hint="eastAsia"/>
        </w:rPr>
        <w:t>的点并不代表近似解和精确解相等</w:t>
      </w:r>
    </w:p>
    <w:p w14:paraId="5B268632" w14:textId="77777777" w:rsidR="00DF03BE" w:rsidRDefault="00DF03BE" w:rsidP="00C34E85"/>
    <w:p w14:paraId="44FD16D9" w14:textId="21E9626C" w:rsidR="007B7829" w:rsidRDefault="007B7829" w:rsidP="00C34E85">
      <w:r>
        <w:t xml:space="preserve">  </w:t>
      </w:r>
    </w:p>
    <w:p w14:paraId="277F6E32" w14:textId="5EB32983" w:rsidR="002A63B1" w:rsidRDefault="002A63B1" w:rsidP="007D035A"/>
    <w:p w14:paraId="1A4C6D05" w14:textId="77777777" w:rsidR="002A63B1" w:rsidRDefault="002A63B1" w:rsidP="007D035A"/>
    <w:p w14:paraId="52CA3BAE" w14:textId="5F537BB1" w:rsidR="00BF0A16" w:rsidRDefault="00BF0A16" w:rsidP="00762E90">
      <w:pPr>
        <w:pStyle w:val="Heading3"/>
      </w:pPr>
      <w:r>
        <w:rPr>
          <w:rFonts w:hint="eastAsia"/>
        </w:rPr>
        <w:lastRenderedPageBreak/>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7450637F" w14:textId="57A4CB90" w:rsidR="004B38C1" w:rsidRDefault="0029025F" w:rsidP="007D035A">
      <w:r>
        <w:t xml:space="preserve">  </w:t>
      </w:r>
      <w:r w:rsidR="004B38C1">
        <w:rPr>
          <w:rFonts w:hint="eastAsia"/>
        </w:rPr>
        <w:t>我们定义加权余量（</w:t>
      </w:r>
      <w:r w:rsidR="004B38C1">
        <w:rPr>
          <w:rFonts w:hint="eastAsia"/>
        </w:rPr>
        <w:t>Weighted</w:t>
      </w:r>
      <w:r w:rsidR="004B38C1">
        <w:t xml:space="preserve"> </w:t>
      </w:r>
      <w:r w:rsidR="004B38C1">
        <w:rPr>
          <w:rFonts w:hint="eastAsia"/>
        </w:rPr>
        <w:t>Residual</w:t>
      </w:r>
      <w:r w:rsidR="004B38C1">
        <w:rPr>
          <w:rFonts w:hint="eastAsia"/>
        </w:rPr>
        <w:t>）</w:t>
      </w:r>
      <w:r w:rsidR="004B38C1">
        <w:rPr>
          <w:rFonts w:hint="eastAsia"/>
        </w:rPr>
        <w:t xml:space="preserve"> </w:t>
      </w:r>
    </w:p>
    <w:p w14:paraId="0677F150" w14:textId="77777777" w:rsidR="004B38C1" w:rsidRDefault="004B38C1" w:rsidP="007D035A">
      <w:r>
        <w:rPr>
          <w:rFonts w:hint="eastAsia"/>
        </w:rPr>
        <w:t xml:space="preserve"> </w:t>
      </w:r>
      <w:r>
        <w:t xml:space="preserve"> </w:t>
      </w:r>
    </w:p>
    <w:p w14:paraId="408FD4E0" w14:textId="3DBB1215" w:rsidR="00BF0A16" w:rsidRDefault="004B38C1" w:rsidP="007D035A">
      <w:r>
        <w:t xml:space="preserve">  </w:t>
      </w:r>
      <w:r w:rsidR="00526A96">
        <w:rPr>
          <w:rFonts w:hint="eastAsia"/>
        </w:rPr>
        <w:t>加权余量法是在配置法的基础上进行改进，</w:t>
      </w:r>
      <w:r>
        <w:rPr>
          <w:rFonts w:hint="eastAsia"/>
        </w:rPr>
        <w:t>配</w:t>
      </w:r>
      <w:r w:rsidR="0029025F">
        <w:rPr>
          <w:rFonts w:hint="eastAsia"/>
        </w:rPr>
        <w:t>置法</w:t>
      </w:r>
      <w:r>
        <w:rPr>
          <w:rFonts w:hint="eastAsia"/>
        </w:rPr>
        <w:t>确保余量在</w:t>
      </w:r>
      <w:r>
        <w:rPr>
          <w:rFonts w:hint="eastAsia"/>
        </w:rPr>
        <w:t>N</w:t>
      </w:r>
      <w:r>
        <w:rPr>
          <w:rFonts w:hint="eastAsia"/>
        </w:rPr>
        <w:t>个配置点上为</w:t>
      </w:r>
      <w:r>
        <w:rPr>
          <w:rFonts w:hint="eastAsia"/>
        </w:rPr>
        <w:t>0</w:t>
      </w:r>
      <w:r>
        <w:rPr>
          <w:rFonts w:hint="eastAsia"/>
        </w:rPr>
        <w:t>，而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6E43E561" w14:textId="206D3A21" w:rsidR="004B38C1" w:rsidRDefault="004B38C1" w:rsidP="007D035A">
      <w:r>
        <w:t xml:space="preserve">  </w:t>
      </w:r>
    </w:p>
    <w:p w14:paraId="12146EB7" w14:textId="271DB4D7" w:rsidR="00AF1472" w:rsidRDefault="004B38C1" w:rsidP="007D035A">
      <w:r>
        <w:t xml:space="preserve">  </w:t>
      </w:r>
      <w:r w:rsidRPr="004B38C1">
        <w:rPr>
          <w:rFonts w:hint="eastAsia"/>
        </w:rPr>
        <w:t>迦辽金</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39AF5F9E" w14:textId="77777777" w:rsidR="00EE3BE5" w:rsidRDefault="00EE3BE5"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w:t>
      </w:r>
      <w:r>
        <w:t xml:space="preserve">This </w:t>
      </w:r>
      <w:r w:rsidRPr="000071B8">
        <w:rPr>
          <w:color w:val="FF0000"/>
        </w:rPr>
        <w:t>support</w:t>
      </w:r>
      <w:r w:rsidRPr="000071B8">
        <w:rPr>
          <w:color w:val="FF0000"/>
        </w:rPr>
        <w:t xml:space="preserve"> </w:t>
      </w:r>
      <w:r>
        <w:t>of the basis function is confined to the elements adjacent to the node (a node on</w:t>
      </w:r>
      <w:r>
        <w:t xml:space="preserve"> </w:t>
      </w:r>
      <w:r>
        <w:t>an element boundary may be adjacent to two or more elements). This limited</w:t>
      </w:r>
      <w:r>
        <w:t xml:space="preserve"> </w:t>
      </w:r>
      <w:r>
        <w:t>support implies that the coefficient of single basis will only effect a small range</w:t>
      </w:r>
      <w:r>
        <w:t xml:space="preserve"> </w:t>
      </w:r>
      <w:r>
        <w:t>of the overall function.</w:t>
      </w:r>
    </w:p>
    <w:p w14:paraId="02EDB002" w14:textId="06C1C67D" w:rsidR="00176055" w:rsidRDefault="00176055" w:rsidP="00176055">
      <w:r>
        <w:t xml:space="preserve">  </w:t>
      </w:r>
      <w:r>
        <w:t>The approximation</w:t>
      </w:r>
      <w:r>
        <w:t xml:space="preserve"> //</w:t>
      </w:r>
      <w:r>
        <w:rPr>
          <w:rFonts w:hint="eastAsia"/>
        </w:rPr>
        <w:t>即加权余量</w:t>
      </w:r>
      <w:r>
        <w:t xml:space="preserve"> within an element is thus determined</w:t>
      </w:r>
      <w:r>
        <w:t xml:space="preserve"> </w:t>
      </w:r>
      <w:r>
        <w:t>by summing only the few basis functions whose support overlaps the element,</w:t>
      </w:r>
    </w:p>
    <w:p w14:paraId="7AE93F09" w14:textId="77777777" w:rsidR="00AB6B11" w:rsidRDefault="00AB6B11"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8D052A" w:rsidP="000546E4">
      <w:hyperlink r:id="rId222" w:history="1">
        <w:r w:rsidR="000546E4" w:rsidRPr="00B705EB">
          <w:rPr>
            <w:rStyle w:val="Hyperlink"/>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lastRenderedPageBreak/>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8D052A" w:rsidP="00D71EC7">
      <w:hyperlink r:id="rId223"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8D052A" w:rsidP="00881612">
      <w:hyperlink r:id="rId224"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8D052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lastRenderedPageBreak/>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8D052A"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8D052A"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 xml:space="preserve">The official term for radiosity is </w:t>
      </w:r>
      <w:r w:rsidR="00546B5D" w:rsidRPr="00546B5D">
        <w:lastRenderedPageBreak/>
        <w:t>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8D052A" w:rsidP="00F724CC">
      <w:hyperlink r:id="rId225"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8D052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8D052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61E8ADF8" w:rsidR="00836623" w:rsidRDefault="00544054" w:rsidP="003A3AA5">
      <w:pPr>
        <w:rPr>
          <w:rFonts w:cs="Calibri"/>
        </w:rPr>
      </w:pPr>
      <w:r>
        <w:rPr>
          <w:rFonts w:cs="Calibri"/>
        </w:rPr>
        <w:t>//</w:t>
      </w:r>
      <w:r w:rsidRPr="00544054">
        <w:rPr>
          <w:rFonts w:hint="eastAsia"/>
        </w:rPr>
        <w:t xml:space="preserve"> </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8D052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lastRenderedPageBreak/>
        <w:t>根据</w:t>
      </w:r>
      <w:r>
        <w:rPr>
          <w:rFonts w:hint="eastAsia"/>
        </w:rPr>
        <w:t>//2</w:t>
      </w:r>
      <w:r>
        <w:rPr>
          <w:rFonts w:hint="eastAsia"/>
        </w:rPr>
        <w:t>和</w:t>
      </w:r>
      <w:r>
        <w:rPr>
          <w:rFonts w:hint="eastAsia"/>
        </w:rPr>
        <w:t>//3</w:t>
      </w:r>
    </w:p>
    <w:p w14:paraId="4B23366A" w14:textId="3FA3DFBC" w:rsidR="003D3F38" w:rsidRDefault="008D052A"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8D052A" w:rsidP="003A3AA5">
      <w:hyperlink r:id="rId226"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bookmarkStart w:id="88" w:name="_GoBack"/>
      <w:bookmarkEnd w:id="88"/>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1C4482E5" w14:textId="77777777" w:rsidR="00DA4F81" w:rsidRDefault="00DA4F81" w:rsidP="003A3AA5">
      <w:pPr>
        <w:rPr>
          <w:rFonts w:hint="eastAsia"/>
        </w:rPr>
      </w:pPr>
    </w:p>
    <w:p w14:paraId="5DE68337" w14:textId="6F44CB11" w:rsidR="009D344D" w:rsidRDefault="009D344D" w:rsidP="003A3AA5"/>
    <w:p w14:paraId="3D2F2F35" w14:textId="77777777" w:rsidR="009D344D" w:rsidRDefault="009D344D" w:rsidP="003A3AA5">
      <w:pPr>
        <w:rPr>
          <w:rFonts w:hint="eastAsia"/>
        </w:rPr>
      </w:pPr>
    </w:p>
    <w:p w14:paraId="23408A40" w14:textId="77777777" w:rsidR="009369F1" w:rsidRDefault="009369F1"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8D052A" w:rsidP="003A3AA5">
      <w:hyperlink r:id="rId227"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8D052A" w:rsidP="003A3AA5">
      <w:hyperlink r:id="rId228"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8D052A" w:rsidP="003A3AA5">
      <w:hyperlink r:id="rId229"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8D052A" w:rsidP="003A3AA5">
      <w:hyperlink r:id="rId230"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lastRenderedPageBreak/>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8D052A" w:rsidP="003A3AA5">
      <w:hyperlink r:id="rId231"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8D052A" w:rsidP="007D035A">
      <w:hyperlink r:id="rId232"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8D052A" w:rsidP="007D035A">
      <w:hyperlink r:id="rId233"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8D052A" w:rsidP="007D035A">
      <w:hyperlink r:id="rId234"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8D052A" w:rsidP="007D035A">
      <w:hyperlink r:id="rId235"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8D052A" w:rsidP="005E564D">
      <w:hyperlink r:id="rId236"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8D052A" w:rsidP="005E564D">
      <w:hyperlink r:id="rId237"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8D052A" w:rsidP="005E564D">
      <w:hyperlink r:id="rId238"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8D052A" w:rsidP="004062DA">
      <w:hyperlink r:id="rId239"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lastRenderedPageBreak/>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lastRenderedPageBreak/>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lastRenderedPageBreak/>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8D052A" w:rsidP="00065FCB">
      <w:hyperlink r:id="rId240"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8D052A" w:rsidP="00065FCB">
      <w:hyperlink r:id="rId241"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8D052A" w:rsidP="00065FCB">
      <w:hyperlink r:id="rId242"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lastRenderedPageBreak/>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8D052A" w:rsidP="00540AD4">
      <w:hyperlink r:id="rId243"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8D052A" w:rsidP="00540AD4">
      <w:hyperlink r:id="rId244"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8D052A" w:rsidP="00540AD4">
      <w:hyperlink r:id="rId245"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8D052A" w:rsidP="00540AD4">
      <w:hyperlink r:id="rId246"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8D052A" w:rsidP="00540AD4">
      <w:hyperlink r:id="rId247"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8D052A" w:rsidP="00540AD4">
      <w:hyperlink r:id="rId248"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8D052A" w:rsidP="00540AD4">
      <w:hyperlink r:id="rId249"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8D052A" w:rsidP="00540AD4">
      <w:hyperlink r:id="rId250"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8D052A" w:rsidP="00540AD4">
      <w:hyperlink r:id="rId251"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lastRenderedPageBreak/>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8D052A" w:rsidP="00540AD4">
      <w:hyperlink r:id="rId252" w:history="1">
        <w:r w:rsidR="00831959" w:rsidRPr="001173DC">
          <w:rPr>
            <w:rStyle w:val="Hyperlink"/>
          </w:rPr>
          <w:t>https://github.com/NVIDIAGameWorks/Blast/tree/master/sdk/extensions/authoring/source/VHACD</w:t>
        </w:r>
      </w:hyperlink>
    </w:p>
    <w:p w14:paraId="0E586B22" w14:textId="1B9A51A4" w:rsidR="00831959" w:rsidRDefault="008D052A" w:rsidP="00540AD4">
      <w:hyperlink r:id="rId253"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8D052A" w:rsidP="00540AD4">
      <w:hyperlink r:id="rId254"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8D052A" w:rsidP="006C75F1">
      <w:hyperlink r:id="rId255"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8D052A" w:rsidP="00B37E78">
      <w:hyperlink r:id="rId256"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8D052A" w:rsidP="00F02581">
      <w:hyperlink r:id="rId257"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8D052A" w:rsidP="00077DC8">
      <w:hyperlink r:id="rId258"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lastRenderedPageBreak/>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8D052A" w:rsidP="00410BC5">
      <w:hyperlink r:id="rId259"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8D052A" w:rsidP="009A334D">
      <w:hyperlink r:id="rId260"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8D052A" w:rsidP="005612AC">
      <w:pPr>
        <w:rPr>
          <w:rStyle w:val="Hyperlink"/>
        </w:rPr>
      </w:pPr>
      <w:hyperlink r:id="rId261"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lastRenderedPageBreak/>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8D052A" w:rsidP="005612AC">
      <w:hyperlink r:id="rId262"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3"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lastRenderedPageBreak/>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8D052A" w:rsidP="00216AA8">
      <w:pPr>
        <w:rPr>
          <w:rStyle w:val="Hyperlink"/>
        </w:rPr>
      </w:pPr>
      <w:hyperlink r:id="rId264"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8D052A" w:rsidP="00D478E9">
      <w:hyperlink r:id="rId265"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8D052A" w:rsidP="008F3440">
      <w:hyperlink r:id="rId266"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8D052A" w:rsidP="005032FB">
      <w:hyperlink r:id="rId267"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lastRenderedPageBreak/>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lastRenderedPageBreak/>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lastRenderedPageBreak/>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8D052A" w:rsidP="005032FB">
      <w:hyperlink r:id="rId268"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8D052A" w:rsidP="00EE4174">
      <w:hyperlink r:id="rId269"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8D052A" w:rsidP="00EE4174">
      <w:hyperlink r:id="rId270"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lastRenderedPageBreak/>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8D052A" w:rsidP="008B726F">
      <w:hyperlink r:id="rId271"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8D052A" w:rsidP="008B726F">
      <w:hyperlink r:id="rId272"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8D052A" w:rsidP="008B726F">
      <w:hyperlink r:id="rId273"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8D052A" w:rsidP="00B955E1">
      <w:hyperlink r:id="rId274"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8D052A" w:rsidP="00B955E1">
      <w:hyperlink r:id="rId275"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8D052A" w:rsidP="008B726F">
      <w:hyperlink r:id="rId276"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lastRenderedPageBreak/>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8D052A" w:rsidP="00EC315F">
      <w:hyperlink r:id="rId277"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8D052A" w:rsidP="009D4374">
      <w:hyperlink r:id="rId278"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D301DF" w14:textId="77777777" w:rsidR="008D052A" w:rsidRDefault="008D052A" w:rsidP="00056F5C">
      <w:r>
        <w:separator/>
      </w:r>
    </w:p>
  </w:endnote>
  <w:endnote w:type="continuationSeparator" w:id="0">
    <w:p w14:paraId="0C90C1F2" w14:textId="77777777" w:rsidR="008D052A" w:rsidRDefault="008D052A" w:rsidP="00056F5C">
      <w:r>
        <w:continuationSeparator/>
      </w:r>
    </w:p>
  </w:endnote>
  <w:endnote w:type="continuationNotice" w:id="1">
    <w:p w14:paraId="7C5DC15C" w14:textId="77777777" w:rsidR="008D052A" w:rsidRDefault="008D05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B4C0B4" w14:textId="77777777" w:rsidR="008D052A" w:rsidRDefault="008D052A" w:rsidP="00056F5C">
      <w:r>
        <w:separator/>
      </w:r>
    </w:p>
  </w:footnote>
  <w:footnote w:type="continuationSeparator" w:id="0">
    <w:p w14:paraId="73309D17" w14:textId="77777777" w:rsidR="008D052A" w:rsidRDefault="008D052A" w:rsidP="00056F5C">
      <w:r>
        <w:continuationSeparator/>
      </w:r>
    </w:p>
  </w:footnote>
  <w:footnote w:type="continuationNotice" w:id="1">
    <w:p w14:paraId="5A3E418F" w14:textId="77777777" w:rsidR="008D052A" w:rsidRDefault="008D052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44"/>
    <w:rsid w:val="00196A96"/>
    <w:rsid w:val="00196C2B"/>
    <w:rsid w:val="0019719B"/>
    <w:rsid w:val="0019739C"/>
    <w:rsid w:val="001976B2"/>
    <w:rsid w:val="001976BD"/>
    <w:rsid w:val="001978B8"/>
    <w:rsid w:val="00197986"/>
    <w:rsid w:val="00197A36"/>
    <w:rsid w:val="00197BB2"/>
    <w:rsid w:val="00197EFE"/>
    <w:rsid w:val="001A00FA"/>
    <w:rsid w:val="001A01D8"/>
    <w:rsid w:val="001A01FB"/>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44D"/>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s://people.cs.kuleuven.be/~philip.dutre/GI/" TargetMode="External"/><Relationship Id="rId268" Type="http://schemas.openxmlformats.org/officeDocument/2006/relationships/hyperlink" Target="http://developer.nvidia.com/vulkan-shader-resource-binding"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181" Type="http://schemas.openxmlformats.org/officeDocument/2006/relationships/image" Target="media/image12.png"/><Relationship Id="rId237" Type="http://schemas.openxmlformats.org/officeDocument/2006/relationships/hyperlink" Target="http://www.shaderx5.com/TOC.html" TargetMode="External"/><Relationship Id="rId258" Type="http://schemas.openxmlformats.org/officeDocument/2006/relationships/hyperlink" Target="https://developer.nvidia.com/flex" TargetMode="External"/><Relationship Id="rId279" Type="http://schemas.openxmlformats.org/officeDocument/2006/relationships/fontTable" Target="fontTable.xm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s://developer.nvidia.com/gpugems/GPUGems2/gpugems2_chapter39.html" TargetMode="External"/><Relationship Id="rId248" Type="http://schemas.openxmlformats.org/officeDocument/2006/relationships/hyperlink" Target="https://developer.nvidia.com/apex-destruction-physxlab-tutorials" TargetMode="External"/><Relationship Id="rId269" Type="http://schemas.openxmlformats.org/officeDocument/2006/relationships/hyperlink" Target="http://msdn.microsoft.com/en-us/library/dn859250"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280" Type="http://schemas.openxmlformats.org/officeDocument/2006/relationships/theme" Target="theme/theme1.xm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s://developer.nvidia.com/gpugems/GPUGems2/gpugems2_chapter37.html" TargetMode="External"/><Relationship Id="rId259" Type="http://schemas.openxmlformats.org/officeDocument/2006/relationships/hyperlink" Target="https://devblogs.microsoft.com/pix/programmatic-capture/"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msdn.microsoft.com/en-us/library%20/dn859252"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developer.nvidia.com/gpugems/GPUGems3/gpugems3_ch09.html" TargetMode="External"/><Relationship Id="rId249" Type="http://schemas.openxmlformats.org/officeDocument/2006/relationships/hyperlink" Target="https://docs.nvidia.com/gameworks/content/gameworkslibrary/physx/apexsdk/APEX_Destruction/Destruction_Module.html"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developer.nvidia.com/dx12-dos-and-donts"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developer.nvidia.com/gpugems/GPUGems2/gpugems2_chapter38.html" TargetMode="External"/><Relationship Id="rId250" Type="http://schemas.openxmlformats.org/officeDocument/2006/relationships/hyperlink" Target="https://developer.nvidia.com/destruction" TargetMode="External"/><Relationship Id="rId271" Type="http://schemas.openxmlformats.org/officeDocument/2006/relationships/hyperlink" Target="http://developer.nvidia.com/vulkan-memory-management"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projects.ce.berkeley.edu/feap/" TargetMode="External"/><Relationship Id="rId240" Type="http://schemas.openxmlformats.org/officeDocument/2006/relationships/hyperlink" Target="https://graphics.stanford.edu/papers/pomegranate/pomegranate.pdf" TargetMode="External"/><Relationship Id="rId261" Type="http://schemas.openxmlformats.org/officeDocument/2006/relationships/hyperlink" Target="https://docs.microsoft.com/en-us/windows/desktop/direct3d9/accurately-profiling-direct3d-api-calls"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research.nvidia.com/publication/interactive-indirect-illumination-using-voxel-cone-tracing" TargetMode="External"/><Relationship Id="rId251" Type="http://schemas.openxmlformats.org/officeDocument/2006/relationships/hyperlink" Target="https://pybullet.org/siggraph2011/"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s://research.nvidia.com/publication/2019-02_Throughput-oriented-GPU-memory"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gpuopen.com/unlock-the-rasterizer-with-out-of-order-rasterization/\"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gpuopen.com/unlock-the-rasterizer-with-out-of-order-rasterization/"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steamcdn-a.akamaihd.net/apps/valve/2006/SIGGRAPH06_Course_ShadingInValvesSourceEngine.pdf" TargetMode="External"/><Relationship Id="rId252" Type="http://schemas.openxmlformats.org/officeDocument/2006/relationships/hyperlink" Target="https://github.com/NVIDIAGameWorks/Blast/tree/master/sdk/extensions/authoring/source/VHACD" TargetMode="External"/><Relationship Id="rId273" Type="http://schemas.openxmlformats.org/officeDocument/2006/relationships/hyperlink" Target="https://developer.nvidia.com/content/life-triangle-nvidias-logical-pipelin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people.csail.mit.edu/jrk/decoupledsampling/ds.pdf" TargetMode="External"/><Relationship Id="rId263" Type="http://schemas.openxmlformats.org/officeDocument/2006/relationships/hyperlink" Target="http://research.nvidia.com/publication/phenomenological-scattering-model-order-independent-transparency"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s://www2.eecs.berkeley.edu/Pubs/TechRpts/1991/CSD-91-643.pdf" TargetMode="External"/><Relationship Id="rId253" Type="http://schemas.openxmlformats.org/officeDocument/2006/relationships/hyperlink" Target="https://github.com/bulletphysics/bullet3/tree/master/Extras/VHACD" TargetMode="External"/><Relationship Id="rId274" Type="http://schemas.openxmlformats.org/officeDocument/2006/relationships/hyperlink" Target="https://graphics.stanford.edu/papers/pomegranate/pomegranate.pdf"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eveloper.download.nvidia.com/SDK/10.5/direct3d/samples.html" TargetMode="External"/><Relationship Id="rId264" Type="http://schemas.openxmlformats.org/officeDocument/2006/relationships/hyperlink" Target="https://docs.microsoft.com/en-us/windows/desktop/direct3d11/how-to--use-dynamic-resources"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s://dl.acm.org/citation.cfm?id=154731" TargetMode="External"/><Relationship Id="rId254" Type="http://schemas.openxmlformats.org/officeDocument/2006/relationships/hyperlink" Target="https://github.com/NVIDIAGameWorks/Blast/tree/master/sdk/extensions/authoring/source"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people.csail.mit.edu/jrk/decoupledsampling/ds.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dl.acm.org/citation.cfm?id=154731" TargetMode="External"/><Relationship Id="rId244" Type="http://schemas.openxmlformats.org/officeDocument/2006/relationships/hyperlink" Target="https://developer.nvidia.com/research"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developer.nvidia.com/content/constant-buffers-without-constant-pain-0"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inst.eecs.berkeley.edu/~cs294-13/fa09/lectures/scribe-lecture3.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developer.nvidia.com/nvidia-flow" TargetMode="External"/><Relationship Id="rId276" Type="http://schemas.openxmlformats.org/officeDocument/2006/relationships/hyperlink" Target="http://www.graphics.stanford.edu/courses/cs448a-01-fall/lectures/lecture9/parallel.2up.pdf"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www.pbr-book.org" TargetMode="External"/><Relationship Id="rId245" Type="http://schemas.openxmlformats.org/officeDocument/2006/relationships/hyperlink" Target="https://docs.nvidia.com/gameworks/content/gameworkslibrary/physx/guide/Manual/Cloth.html" TargetMode="External"/><Relationship Id="rId266" Type="http://schemas.openxmlformats.org/officeDocument/2006/relationships/hyperlink" Target="https://docs.microsoft.com/en-us/windows/desktop/direct3d12/fence-based-resource-management"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www.pbr-book.org" TargetMode="External"/><Relationship Id="rId256" Type="http://schemas.openxmlformats.org/officeDocument/2006/relationships/hyperlink" Target="https://developer.nvidia.com/research" TargetMode="External"/><Relationship Id="rId277" Type="http://schemas.openxmlformats.org/officeDocument/2006/relationships/hyperlink" Target="https://github.com/Novum/vkQuake" TargetMode="Externa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inst.eecs.berkeley.edu/~cs294-13/fa09/lectures/scribe-lecture3.pdf" TargetMode="External"/><Relationship Id="rId246" Type="http://schemas.openxmlformats.org/officeDocument/2006/relationships/hyperlink" Target="https://docs.nvidia.com/gameworks/content/gameworkslibrary/physx/nvCloth/UsersGuide/Index.html" TargetMode="External"/><Relationship Id="rId267" Type="http://schemas.openxmlformats.org/officeDocument/2006/relationships/hyperlink" Target="https://mynameismjp.wordpress.com/2016/03/25/bindless-texturing-for-deferred-rendering-and-decals/"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developer.amd.com/wordpress/media/2012/10/Tatarchuk_Irradiance_Volumes.pdf" TargetMode="External"/><Relationship Id="rId257" Type="http://schemas.openxmlformats.org/officeDocument/2006/relationships/hyperlink" Target="https://developer.nvidia.com/research" TargetMode="External"/><Relationship Id="rId278" Type="http://schemas.openxmlformats.org/officeDocument/2006/relationships/hyperlink" Target="https://github.com/DustinHLand/vkDOOM3"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developer.nvidia.com/research"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216" Type="http://schemas.openxmlformats.org/officeDocument/2006/relationships/hyperlink" Target="http://research.tri-ace.com/Data/s2012_beyond_CourseNotes.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D0FA2-9F7B-461D-B2A9-FB0533B3E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480</TotalTime>
  <Pages>177</Pages>
  <Words>36077</Words>
  <Characters>205639</Characters>
  <Application>Microsoft Office Word</Application>
  <DocSecurity>0</DocSecurity>
  <Lines>1713</Lines>
  <Paragraphs>4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620</cp:revision>
  <cp:lastPrinted>2019-06-15T17:44:00Z</cp:lastPrinted>
  <dcterms:created xsi:type="dcterms:W3CDTF">2017-11-13T05:33:00Z</dcterms:created>
  <dcterms:modified xsi:type="dcterms:W3CDTF">2019-08-06T01:34:00Z</dcterms:modified>
</cp:coreProperties>
</file>